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12192000" cy="6858000"/>
  <p:notesSz cx="6858000" cy="9144000"/>
  <p:defaultTextStyle>
    <a:defPPr>
      <a:defRPr lang="be-BY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99" autoAdjust="0"/>
    <p:restoredTop sz="94660"/>
  </p:normalViewPr>
  <p:slideViewPr>
    <p:cSldViewPr snapToGrid="0">
      <p:cViewPr varScale="1">
        <p:scale>
          <a:sx n="105" d="100"/>
          <a:sy n="105" d="100"/>
        </p:scale>
        <p:origin x="52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DDA49A84-7718-41BC-9C16-A9E294E8E219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be-BY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be-BY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0A527426-2D33-4167-9F8D-1F19E7E5E287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3137110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1CBA6-7647-4670-8DD0-833CCF8083F5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B88CDD-639A-4C2F-92F5-80DDA0B02D8E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3555335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F7E8C1-7E3A-42FB-BF92-307575A3CC64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FFBDA-2E25-4C6A-B9F6-631C7091B691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0890264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83FBFF-E90A-42B8-8D1F-AB0778C1ED78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79BA82-D192-4083-882B-9A2E187232AD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003386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6E1D28-F357-4A47-ADF0-2CAD04EEA90E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A46158-5B92-4B5A-829F-ECD4B0F351BC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1405696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0F225F-6DC1-434E-98B0-4C369BCCD986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074471-B9C2-41FA-B651-D5B91C2900E3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860941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E6516A-854B-435A-9189-B28A156EB87C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EDC29D-FEAC-4C5D-8CDD-31F780369BBD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31987774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244A04-43BC-412C-B8DA-2E340C328443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71DF3B-3AAB-40A5-9216-E23ADA5C065E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9129371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4B754C-00CD-4D26-95F0-8BAC82C30557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9E38E-4B71-40A0-9ED8-2E3E8F9CED4C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266919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84813-1AF5-4D2F-8C44-05797FDBF2CD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7BB883-034B-46AA-86AA-031E198DD488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1364816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e-BY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2B0E04-9308-44AD-BE1A-87862F29F9D7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990C7-FA88-4463-8436-AE51CDE7DEBB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1322849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be-BY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be-BY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6F7540-8DE7-473D-95AF-32BC0F2E099B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99BBDA-5E0B-4AAC-96C4-405D053638CF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  <p:extLst>
      <p:ext uri="{BB962C8B-B14F-4D97-AF65-F5344CB8AC3E}">
        <p14:creationId xmlns:p14="http://schemas.microsoft.com/office/powerpoint/2010/main" val="2218465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be-BY" smtClean="0"/>
              <a:t>Образец заголовка</a:t>
            </a:r>
            <a:endParaRPr lang="be-BY" altLang="be-BY" smtClean="0"/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be-BY" smtClean="0"/>
              <a:t>Образец текста</a:t>
            </a:r>
          </a:p>
          <a:p>
            <a:pPr lvl="1"/>
            <a:r>
              <a:rPr lang="ru-RU" altLang="be-BY" smtClean="0"/>
              <a:t>Второй уровень</a:t>
            </a:r>
          </a:p>
          <a:p>
            <a:pPr lvl="2"/>
            <a:r>
              <a:rPr lang="ru-RU" altLang="be-BY" smtClean="0"/>
              <a:t>Третий уровень</a:t>
            </a:r>
          </a:p>
          <a:p>
            <a:pPr lvl="3"/>
            <a:r>
              <a:rPr lang="ru-RU" altLang="be-BY" smtClean="0"/>
              <a:t>Четвертый уровень</a:t>
            </a:r>
          </a:p>
          <a:p>
            <a:pPr lvl="4"/>
            <a:r>
              <a:rPr lang="ru-RU" altLang="be-BY" smtClean="0"/>
              <a:t>Пятый уровень</a:t>
            </a:r>
            <a:endParaRPr lang="be-BY" altLang="be-BY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DEF467A-EBDD-435B-8290-6B331C285CF8}" type="datetimeFigureOut">
              <a:rPr lang="be-BY"/>
              <a:pPr>
                <a:defRPr/>
              </a:pPr>
              <a:t>17.05.17</a:t>
            </a:fld>
            <a:endParaRPr lang="be-BY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be-BY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D25424F-44CE-4759-9AB8-37119C2D7E9F}" type="slidenum">
              <a:rPr lang="be-BY"/>
              <a:pPr>
                <a:defRPr/>
              </a:pPr>
              <a:t>‹#›</a:t>
            </a:fld>
            <a:endParaRPr lang="be-B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e-BY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Заголовок 1"/>
          <p:cNvSpPr>
            <a:spLocks noGrp="1"/>
          </p:cNvSpPr>
          <p:nvPr>
            <p:ph type="ctrTitle"/>
          </p:nvPr>
        </p:nvSpPr>
        <p:spPr>
          <a:xfrm>
            <a:off x="2" y="2487264"/>
            <a:ext cx="12199520" cy="1566590"/>
          </a:xfrm>
        </p:spPr>
        <p:txBody>
          <a:bodyPr/>
          <a:lstStyle/>
          <a:p>
            <a:r>
              <a:rPr lang="ru-RU" altLang="be-BY" sz="3600" b="1" dirty="0">
                <a:latin typeface="Segoe UI Light" panose="020B0502040204020203" pitchFamily="34" charset="0"/>
                <a:ea typeface="Tahoma" panose="020B0604030504040204" pitchFamily="34" charset="0"/>
                <a:cs typeface="Segoe UI Light" panose="020B0502040204020203" pitchFamily="34" charset="0"/>
              </a:rPr>
              <a:t>ПЛАНИРОВАНИЕ ПАССАЖИРСКИХ ПЕРЕВОЗОК НА ОСНОВЕ ПРЕДИКТИВНОГО АНАЛИЗА ДАННЫХ СОЦИАЛЬНЫХ </a:t>
            </a:r>
            <a:r>
              <a:rPr lang="ru-RU" altLang="be-BY" sz="3600" b="1" dirty="0" smtClean="0">
                <a:latin typeface="Segoe UI Light" panose="020B0502040204020203" pitchFamily="34" charset="0"/>
                <a:ea typeface="Tahoma" panose="020B0604030504040204" pitchFamily="34" charset="0"/>
                <a:cs typeface="Segoe UI Light" panose="020B0502040204020203" pitchFamily="34" charset="0"/>
              </a:rPr>
              <a:t>СЕТЕЙ</a:t>
            </a:r>
            <a:endParaRPr lang="be-BY" altLang="be-BY" sz="3600" b="1" dirty="0" smtClean="0">
              <a:latin typeface="Segoe UI Light" panose="020B0502040204020203" pitchFamily="34" charset="0"/>
              <a:ea typeface="Tahoma" panose="020B0604030504040204" pitchFamily="34" charset="0"/>
              <a:cs typeface="Segoe UI Light" panose="020B0502040204020203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654738" y="4315250"/>
            <a:ext cx="352697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Руководитель</a:t>
            </a:r>
          </a:p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впель И.В.,</a:t>
            </a:r>
            <a:b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октор технических наук, профессор</a:t>
            </a:r>
          </a:p>
          <a:p>
            <a:r>
              <a:rPr lang="ru-RU" b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Рецензент</a:t>
            </a:r>
          </a:p>
          <a:p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Котов Владимир Михайлович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доктор физико-математических наук, </a:t>
            </a: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рофессор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802320" y="1394871"/>
            <a:ext cx="392812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ипломная работа</a:t>
            </a:r>
          </a:p>
          <a:p>
            <a:pPr algn="r"/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Зинькович Илья Андреевич</a:t>
            </a:r>
            <a:endParaRPr lang="en-US" sz="24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Visualizati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4543" y="2031054"/>
            <a:ext cx="8319369" cy="4542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Визуализация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067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езультат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строена система автоматизированного сбора данных из социальных сетей, поддерживающая интерфейс для данных из других систем, таких как собственные базы данных компаний.</a:t>
            </a:r>
          </a:p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строена система анализа полученных данных, позволяющая предсказывать поведение рынка пассажирских перевозок.</a:t>
            </a:r>
          </a:p>
          <a:p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езультаты анализа визуализированы в виде интерактивной карты и графиков, которые могут быть использованы сотрудниками компаний без специализированных знаний в области статистики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2058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пасибо за внимание!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776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276352"/>
            <a:ext cx="10515600" cy="611825"/>
          </a:xfrm>
        </p:spPr>
        <p:txBody>
          <a:bodyPr/>
          <a:lstStyle/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Актуальность тем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031054"/>
            <a:ext cx="10515600" cy="4145909"/>
          </a:xfrm>
        </p:spPr>
        <p:txBody>
          <a:bodyPr/>
          <a:lstStyle/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ынок пассажирских перевозок стремительно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азвивается</a:t>
            </a:r>
            <a:r>
              <a:rPr lang="en-US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,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являются программные продукты </a:t>
            </a:r>
            <a:r>
              <a:rPr lang="ru-RU" sz="2400" b="1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вышающие эффективность его участников, и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в то же время не существует продукта для комплексного анализа рынка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 </a:t>
            </a:r>
            <a:endParaRPr lang="ru-RU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уществующие методы анализа рынка пассажирских перевозок не обеспечивают компании необходимой информацией о перспективах внедрения своих сервисов на новых территориях или в условиях существования конкуренции компаний на одной и той же территории, так как они основываются на исторических данных компаний, проводящих анализ, и не учитывают особенности ситуации в целом.</a:t>
            </a: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ые сети предоставляют новый источник данных для анализа, которые могут быть эффективно использованы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7414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38200" y="1276352"/>
            <a:ext cx="10515600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Цели и задачи работ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Целью данной дипломной работы является разработка системы анализа рынка пассажирских перевозок на основе данных из социальных сетей. </a:t>
            </a: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Для поставленной цели необходимо решить следующие задачи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Изучить предметную область, включая существующие методы анализа рынка пассажирских перевозок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Организовать сбор данных из социальных сетей, необходимых для анализа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остроить автоматизированную систему анализа полученных данных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Визуализировать результаты анализа для использования их при последующем планировании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129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838200" y="1276352"/>
            <a:ext cx="10515600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уществующие методы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уществующие методы анализа рынка пассажирских перевозок</a:t>
            </a:r>
            <a:endParaRPr lang="ru-RU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данных компаний-перевозчиков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ru-RU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нализ социальных опросов потребителей услуг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данных официальной статистики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  <a:endParaRPr lang="ru-RU" sz="2000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отраслевых 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МИ</a:t>
            </a:r>
            <a:r>
              <a:rPr lang="en-US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Недостатки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небольшие объемы информации для анализа в сравнении с объемами рынка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т</a:t>
            </a: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удоемкость процесса сбора информации</a:t>
            </a:r>
            <a:r>
              <a:rPr lang="en-US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;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sz="20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отсутствие на рынке средств автоматизированного анализа.</a:t>
            </a:r>
          </a:p>
          <a:p>
            <a:pPr marL="914400" lvl="1" indent="-457200">
              <a:buFont typeface="+mj-lt"/>
              <a:buAutoNum type="arabicPeriod"/>
            </a:pP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ru-RU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877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Обзор</a:t>
            </a:r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использованных </a:t>
            </a:r>
            <a:r>
              <a:rPr lang="ru-RU" b="1" dirty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ых </a:t>
            </a:r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етей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ripAdvisor –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ая сеть для путешественников, предоставляющая возможность пользователям оставлять отзывы на достопримечательности, исторические места, рестораны, места для отдыха. Каждый отзыв содержит информацию о местоположении пользователя, который его написал.</a:t>
            </a:r>
          </a:p>
          <a:p>
            <a:r>
              <a:rPr lang="en-US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Twitter –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ая сеть для публичного обмена короткими сообщениями «твитами». Каждый твит по умолчанию содержит информацию о местоположении  пользователя в момент публикации. </a:t>
            </a:r>
          </a:p>
          <a:p>
            <a:r>
              <a:rPr lang="en-US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Flickr – </a:t>
            </a:r>
            <a:r>
              <a:rPr lang="ru-RU" sz="2400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социальная сеть для обмена фотографиями. Каждая фотография по умолчанию содержит геолокационные данные о месте, в котором она была сделана, а профиль пользователя содержит его местоположение.</a:t>
            </a: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endParaRPr lang="ru-RU" sz="20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ru-RU" sz="2400" b="1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074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1329336"/>
              </p:ext>
            </p:extLst>
          </p:nvPr>
        </p:nvGraphicFramePr>
        <p:xfrm>
          <a:off x="3362325" y="2270087"/>
          <a:ext cx="5467350" cy="405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4" imgW="5467190" imgH="4057607" progId="Visio.Drawing.15">
                  <p:embed/>
                </p:oleObj>
              </mc:Choice>
              <mc:Fallback>
                <p:oleObj name="Visio" r:id="rId4" imgW="5467190" imgH="40576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2270087"/>
                        <a:ext cx="5467350" cy="405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838200" y="1276352"/>
            <a:ext cx="10515600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Архитектура системы сбора данных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850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редставление данных в системе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9219" name="Picture 3" descr="Graph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4500" y="3505324"/>
            <a:ext cx="6124575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 descr="Graph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86" y="2124199"/>
            <a:ext cx="6124575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809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Анализ данных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838200" y="2031054"/>
            <a:ext cx="10515600" cy="4145909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0" algn="just">
              <a:spcAft>
                <a:spcPts val="0"/>
              </a:spcAft>
              <a:buNone/>
            </a:pPr>
            <a:r>
              <a:rPr lang="ru-RU" b="1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Исходная задача </a:t>
            </a:r>
            <a:r>
              <a:rPr lang="ru-RU" b="1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прогнозирования перспективных маршрутов пассажирских перевозок может быть эффективно решена с использованием методов теории анализа временных </a:t>
            </a:r>
            <a:r>
              <a:rPr lang="ru-RU" b="1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рядов.</a:t>
            </a:r>
            <a:endParaRPr lang="ru-RU" sz="2000" b="1" dirty="0" smtClean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Segoe UI Light" panose="020B0502040204020203" pitchFamily="34" charset="0"/>
              <a:ea typeface="Calibri" panose="020F0502020204030204" pitchFamily="34" charset="0"/>
              <a:cs typeface="Segoe UI Light" panose="020B0502040204020203" pitchFamily="34" charset="0"/>
            </a:endParaRPr>
          </a:p>
          <a:p>
            <a:pPr indent="0" algn="just">
              <a:spcAft>
                <a:spcPts val="0"/>
              </a:spcAft>
              <a:buNone/>
            </a:pPr>
            <a:r>
              <a:rPr lang="ru-RU" b="1" dirty="0" smtClean="0"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В </a:t>
            </a:r>
            <a:r>
              <a:rPr lang="ru-RU" b="1" dirty="0"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ходе исследования программных средств для анализа временных рядов были рассмотрены следующие программные пакеты: Weka, MacAnova, GMDH Shell, Zaitun, специализированные библиотеки языка программирования R. </a:t>
            </a:r>
            <a:r>
              <a:rPr lang="ru-RU" b="1" dirty="0" smtClean="0"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И был выбран </a:t>
            </a:r>
            <a:r>
              <a:rPr lang="en-US" b="1" dirty="0" smtClean="0"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Weka, </a:t>
            </a:r>
            <a:r>
              <a:rPr lang="ru-RU" b="1" dirty="0" smtClean="0">
                <a:latin typeface="Segoe UI Light" panose="020B0502040204020203" pitchFamily="34" charset="0"/>
                <a:ea typeface="Calibri" panose="020F0502020204030204" pitchFamily="34" charset="0"/>
                <a:cs typeface="Segoe UI Light" panose="020B0502040204020203" pitchFamily="34" charset="0"/>
              </a:rPr>
              <a:t>позволяющий преобразовывать исходные данные в формат, анализируемый с помощью эффективных методов машинного обучения.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171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r="9412"/>
          <a:stretch/>
        </p:blipFill>
        <p:spPr>
          <a:xfrm>
            <a:off x="1" y="0"/>
            <a:ext cx="12192000" cy="11334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74473" y="142877"/>
            <a:ext cx="8625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ФАКУЛЬТЕТ ПРИКЛАДНОЙ МАТЕМАТИКИ И ИНФОРМАТИКИ</a:t>
            </a:r>
            <a:endParaRPr lang="en-US" sz="2000" dirty="0" smtClean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  <a:p>
            <a:pPr algn="r"/>
            <a:r>
              <a:rPr lang="ru-RU" sz="2000" dirty="0" smtClean="0">
                <a:solidFill>
                  <a:schemeClr val="bg1"/>
                </a:solidFill>
                <a:latin typeface="Segoe UI Light" panose="020B0502040204020203" pitchFamily="34" charset="0"/>
                <a:ea typeface="Microsoft JhengHei" panose="020B0604030504040204" pitchFamily="34" charset="-120"/>
                <a:cs typeface="Segoe UI Light" panose="020B0502040204020203" pitchFamily="34" charset="0"/>
              </a:rPr>
              <a:t>КАФЕДРА ИНФОРМАЦИОННЫХ СИСТЕМ УПРАВЛЕНИЯ</a:t>
            </a:r>
            <a:endParaRPr lang="en-US" sz="2000" dirty="0">
              <a:solidFill>
                <a:schemeClr val="bg1"/>
              </a:solidFill>
              <a:latin typeface="Segoe UI Light" panose="020B0502040204020203" pitchFamily="34" charset="0"/>
              <a:ea typeface="Microsoft JhengHei" panose="020B0604030504040204" pitchFamily="34" charset="-120"/>
              <a:cs typeface="Segoe UI Light" panose="020B0502040204020203" pitchFamily="34" charset="0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39387" y="1276352"/>
            <a:ext cx="11269683" cy="6118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anose="020F0302020204030204" pitchFamily="34" charset="0"/>
              </a:defRPr>
            </a:lvl9pPr>
          </a:lstStyle>
          <a:p>
            <a:pPr algn="ctr"/>
            <a:r>
              <a:rPr lang="ru-RU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Преобразование данных в формат </a:t>
            </a:r>
            <a:r>
              <a:rPr lang="en-US" b="1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Weka</a:t>
            </a:r>
            <a:endParaRPr lang="en-US" b="1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630282"/>
              </p:ext>
            </p:extLst>
          </p:nvPr>
        </p:nvGraphicFramePr>
        <p:xfrm>
          <a:off x="362481" y="2701542"/>
          <a:ext cx="6540413" cy="2553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4" imgW="4781390" imgH="1867014" progId="Visio.Drawing.15">
                  <p:embed/>
                </p:oleObj>
              </mc:Choice>
              <mc:Fallback>
                <p:oleObj name="Visio" r:id="rId4" imgW="4781390" imgH="18670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81" y="2701542"/>
                        <a:ext cx="6540413" cy="25536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8" name="Picture 4" descr="Wek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1825" y="2701542"/>
            <a:ext cx="4019386" cy="2553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0324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РаботаПрезентация</Template>
  <TotalTime>138</TotalTime>
  <Words>591</Words>
  <Application>Microsoft Office PowerPoint</Application>
  <PresentationFormat>Widescreen</PresentationFormat>
  <Paragraphs>69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1" baseType="lpstr">
      <vt:lpstr>Microsoft JhengHei</vt:lpstr>
      <vt:lpstr>Arial</vt:lpstr>
      <vt:lpstr>Calibri</vt:lpstr>
      <vt:lpstr>Calibri Light</vt:lpstr>
      <vt:lpstr>Segoe UI</vt:lpstr>
      <vt:lpstr>Segoe UI Light</vt:lpstr>
      <vt:lpstr>Tahoma</vt:lpstr>
      <vt:lpstr>Тема Office</vt:lpstr>
      <vt:lpstr>Visio</vt:lpstr>
      <vt:lpstr>ПЛАНИРОВАНИЕ ПАССАЖИРСКИХ ПЕРЕВОЗОК НА ОСНОВЕ ПРЕДИКТИВНОГО АНАЛИЗА ДАННЫХ СОЦИАЛЬНЫХ СЕТЕЙ</vt:lpstr>
      <vt:lpstr>Актуальность темы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PAM Syste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ВТОМАТИЧЕСКОЕ ОПРЕДЕЛЕНИЕ АВТОРСТВА ТЕКСТОВОГО ДОКУМЕНТА</dc:title>
  <dc:creator>Ilya Zinkovich</dc:creator>
  <cp:lastModifiedBy>Ilya Zinkovich</cp:lastModifiedBy>
  <cp:revision>32</cp:revision>
  <cp:lastPrinted>2015-05-12T21:24:16Z</cp:lastPrinted>
  <dcterms:created xsi:type="dcterms:W3CDTF">2016-05-17T14:27:54Z</dcterms:created>
  <dcterms:modified xsi:type="dcterms:W3CDTF">2017-05-17T15:06:52Z</dcterms:modified>
</cp:coreProperties>
</file>